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54AEE8B" w14:textId="42E233A3" w:rsidR="001765A7" w:rsidRPr="009F6A3A" w:rsidRDefault="00A66C2D">
      <w:pPr>
        <w:rPr>
          <w:b/>
          <w:bCs/>
        </w:rPr>
      </w:pPr>
      <w:proofErr w:type="gramStart"/>
      <w:r w:rsidRPr="009F6A3A">
        <w:rPr>
          <w:rFonts w:hint="eastAsia"/>
          <w:b/>
          <w:bCs/>
        </w:rPr>
        <w:t>阀</w:t>
      </w:r>
      <w:proofErr w:type="gramEnd"/>
      <w:r w:rsidRPr="009F6A3A">
        <w:rPr>
          <w:rFonts w:hint="eastAsia"/>
          <w:b/>
          <w:bCs/>
        </w:rPr>
        <w:t>1-主板：</w:t>
      </w:r>
    </w:p>
    <w:p w14:paraId="2492D555" w14:textId="418A0663" w:rsidR="00A66C2D" w:rsidRDefault="00A66C2D">
      <w:r>
        <w:rPr>
          <w:rFonts w:hint="eastAsia"/>
        </w:rPr>
        <w:t>控制参数：</w:t>
      </w:r>
    </w:p>
    <w:p w14:paraId="64350E33" w14:textId="5B80B165" w:rsidR="00A66C2D" w:rsidRDefault="009F6A3A">
      <w:pPr>
        <w:rPr>
          <w:rFonts w:hint="eastAsia"/>
        </w:rPr>
      </w:pPr>
      <w:r>
        <w:object w:dxaOrig="5686" w:dyaOrig="4275" w14:anchorId="283E0E5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78" type="#_x0000_t75" style="width:415.7pt;height:312.4pt" o:ole="">
            <v:imagedata r:id="rId4" o:title=""/>
          </v:shape>
          <o:OLEObject Type="Embed" ProgID="Visio.Drawing.15" ShapeID="_x0000_i1078" DrawAspect="Content" ObjectID="_1765260227" r:id="rId5"/>
        </w:object>
      </w:r>
    </w:p>
    <w:p w14:paraId="0AC89B4D" w14:textId="6A133A22" w:rsidR="00A66C2D" w:rsidRDefault="00A66C2D">
      <w:r>
        <w:rPr>
          <w:rFonts w:hint="eastAsia"/>
        </w:rPr>
        <w:t>电机参数</w:t>
      </w:r>
    </w:p>
    <w:p w14:paraId="4841602E" w14:textId="7B6D7E4C" w:rsidR="00A66C2D" w:rsidRDefault="009F6A3A">
      <w:r>
        <w:object w:dxaOrig="5686" w:dyaOrig="4351" w14:anchorId="460BB456">
          <v:shape id="_x0000_i1049" type="#_x0000_t75" style="width:409.45pt;height:313.05pt" o:ole="">
            <v:imagedata r:id="rId6" o:title=""/>
          </v:shape>
          <o:OLEObject Type="Embed" ProgID="Visio.Drawing.15" ShapeID="_x0000_i1049" DrawAspect="Content" ObjectID="_1765260228" r:id="rId7"/>
        </w:object>
      </w:r>
    </w:p>
    <w:p w14:paraId="5E079F99" w14:textId="7D3FA945" w:rsidR="00A66C2D" w:rsidRDefault="00A66C2D">
      <w:r>
        <w:rPr>
          <w:rFonts w:hint="eastAsia"/>
        </w:rPr>
        <w:lastRenderedPageBreak/>
        <w:t>模拟通道参数：</w:t>
      </w:r>
    </w:p>
    <w:p w14:paraId="5D07D744" w14:textId="14BFDFB0" w:rsidR="00A66C2D" w:rsidRDefault="00A66C2D">
      <w:r w:rsidRPr="00A66C2D">
        <w:rPr>
          <w:noProof/>
        </w:rPr>
        <w:drawing>
          <wp:inline distT="0" distB="0" distL="0" distR="0" wp14:anchorId="1FF52F84" wp14:editId="722A15EC">
            <wp:extent cx="5274310" cy="3975100"/>
            <wp:effectExtent l="0" t="0" r="2540" b="6350"/>
            <wp:docPr id="409090440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09090440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75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3EAA0E5" w14:textId="77777777" w:rsidR="00A66C2D" w:rsidRDefault="00A66C2D"/>
    <w:p w14:paraId="582DE9F3" w14:textId="073C6056" w:rsidR="00A66C2D" w:rsidRDefault="00A66C2D">
      <w:r>
        <w:rPr>
          <w:rFonts w:hint="eastAsia"/>
        </w:rPr>
        <w:t>其他参数：</w:t>
      </w:r>
    </w:p>
    <w:p w14:paraId="44F78BDF" w14:textId="527C9E4E" w:rsidR="00A66C2D" w:rsidRDefault="00A66C2D">
      <w:r w:rsidRPr="00A66C2D">
        <w:rPr>
          <w:noProof/>
        </w:rPr>
        <w:drawing>
          <wp:inline distT="0" distB="0" distL="0" distR="0" wp14:anchorId="11D1FE1D" wp14:editId="4957F912">
            <wp:extent cx="5274310" cy="4011295"/>
            <wp:effectExtent l="0" t="0" r="2540" b="8255"/>
            <wp:docPr id="805825474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05825474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0112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180C1EA" w14:textId="4E7034C5" w:rsidR="00A66C2D" w:rsidRPr="009F6A3A" w:rsidRDefault="00A66C2D">
      <w:pPr>
        <w:rPr>
          <w:b/>
          <w:bCs/>
        </w:rPr>
      </w:pPr>
      <w:proofErr w:type="gramStart"/>
      <w:r w:rsidRPr="009F6A3A">
        <w:rPr>
          <w:rFonts w:hint="eastAsia"/>
          <w:b/>
          <w:bCs/>
        </w:rPr>
        <w:lastRenderedPageBreak/>
        <w:t>阀</w:t>
      </w:r>
      <w:proofErr w:type="gramEnd"/>
      <w:r w:rsidRPr="009F6A3A">
        <w:rPr>
          <w:rFonts w:hint="eastAsia"/>
          <w:b/>
          <w:bCs/>
        </w:rPr>
        <w:t>1</w:t>
      </w:r>
      <w:r w:rsidRPr="009F6A3A">
        <w:rPr>
          <w:b/>
          <w:bCs/>
        </w:rPr>
        <w:t>-</w:t>
      </w:r>
      <w:r w:rsidRPr="009F6A3A">
        <w:rPr>
          <w:rFonts w:hint="eastAsia"/>
          <w:b/>
          <w:bCs/>
        </w:rPr>
        <w:t>副板：</w:t>
      </w:r>
    </w:p>
    <w:p w14:paraId="7CF7F45D" w14:textId="4CE69689" w:rsidR="00A66C2D" w:rsidRDefault="00A66C2D">
      <w:r>
        <w:rPr>
          <w:rFonts w:hint="eastAsia"/>
        </w:rPr>
        <w:t>控制参数：</w:t>
      </w:r>
    </w:p>
    <w:p w14:paraId="722C5893" w14:textId="653B263F" w:rsidR="00A66C2D" w:rsidRDefault="00E86525">
      <w:r>
        <w:object w:dxaOrig="5610" w:dyaOrig="4245" w14:anchorId="1B79C33B">
          <v:shape id="_x0000_i1092" type="#_x0000_t75" style="width:410.7pt;height:310.55pt" o:ole="">
            <v:imagedata r:id="rId10" o:title=""/>
          </v:shape>
          <o:OLEObject Type="Embed" ProgID="Visio.Drawing.15" ShapeID="_x0000_i1092" DrawAspect="Content" ObjectID="_1765260229" r:id="rId11"/>
        </w:object>
      </w:r>
    </w:p>
    <w:p w14:paraId="44C2EE25" w14:textId="77777777" w:rsidR="00A66C2D" w:rsidRDefault="00A66C2D"/>
    <w:p w14:paraId="2334058E" w14:textId="24760EBF" w:rsidR="00A66C2D" w:rsidRDefault="00A66C2D">
      <w:r>
        <w:rPr>
          <w:rFonts w:hint="eastAsia"/>
        </w:rPr>
        <w:t>电机参数</w:t>
      </w:r>
    </w:p>
    <w:p w14:paraId="2B093C86" w14:textId="623E7EB1" w:rsidR="00A66C2D" w:rsidRDefault="009F6A3A">
      <w:r>
        <w:object w:dxaOrig="5535" w:dyaOrig="4170" w14:anchorId="2C6FBAB8">
          <v:shape id="_x0000_i1052" type="#_x0000_t75" style="width:415.1pt;height:312.4pt" o:ole="">
            <v:imagedata r:id="rId12" o:title=""/>
          </v:shape>
          <o:OLEObject Type="Embed" ProgID="Visio.Drawing.15" ShapeID="_x0000_i1052" DrawAspect="Content" ObjectID="_1765260230" r:id="rId13"/>
        </w:object>
      </w:r>
    </w:p>
    <w:p w14:paraId="2F4EB0F5" w14:textId="4BF57C1B" w:rsidR="00A66C2D" w:rsidRDefault="00A66C2D">
      <w:r>
        <w:rPr>
          <w:rFonts w:hint="eastAsia"/>
        </w:rPr>
        <w:lastRenderedPageBreak/>
        <w:t>模拟参数：</w:t>
      </w:r>
    </w:p>
    <w:p w14:paraId="577A1480" w14:textId="0CD06304" w:rsidR="00A66C2D" w:rsidRDefault="00A66C2D">
      <w:r w:rsidRPr="00A66C2D">
        <w:rPr>
          <w:noProof/>
        </w:rPr>
        <w:drawing>
          <wp:inline distT="0" distB="0" distL="0" distR="0" wp14:anchorId="317344D4" wp14:editId="740D9E6D">
            <wp:extent cx="5274310" cy="3953510"/>
            <wp:effectExtent l="0" t="0" r="2540" b="8890"/>
            <wp:docPr id="414905190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14905190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535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EE50C7D" w14:textId="77777777" w:rsidR="00A66C2D" w:rsidRDefault="00A66C2D"/>
    <w:p w14:paraId="397EE676" w14:textId="012E03BB" w:rsidR="00A66C2D" w:rsidRDefault="00A66C2D">
      <w:r>
        <w:rPr>
          <w:rFonts w:hint="eastAsia"/>
        </w:rPr>
        <w:t>其他参数：</w:t>
      </w:r>
    </w:p>
    <w:p w14:paraId="28D18582" w14:textId="669009DC" w:rsidR="00A66C2D" w:rsidRDefault="00E86525">
      <w:r>
        <w:object w:dxaOrig="5686" w:dyaOrig="4291" w14:anchorId="741EB86B">
          <v:shape id="_x0000_i1081" type="#_x0000_t75" style="width:410.7pt;height:310.55pt" o:ole="">
            <v:imagedata r:id="rId15" o:title=""/>
          </v:shape>
          <o:OLEObject Type="Embed" ProgID="Visio.Drawing.15" ShapeID="_x0000_i1081" DrawAspect="Content" ObjectID="_1765260231" r:id="rId16"/>
        </w:object>
      </w:r>
    </w:p>
    <w:p w14:paraId="142244E4" w14:textId="02245A95" w:rsidR="00A66C2D" w:rsidRPr="009F6A3A" w:rsidRDefault="00A66C2D">
      <w:pPr>
        <w:rPr>
          <w:b/>
          <w:bCs/>
        </w:rPr>
      </w:pPr>
      <w:proofErr w:type="gramStart"/>
      <w:r w:rsidRPr="009F6A3A">
        <w:rPr>
          <w:rFonts w:hint="eastAsia"/>
          <w:b/>
          <w:bCs/>
        </w:rPr>
        <w:lastRenderedPageBreak/>
        <w:t>阀</w:t>
      </w:r>
      <w:proofErr w:type="gramEnd"/>
      <w:r w:rsidRPr="009F6A3A">
        <w:rPr>
          <w:rFonts w:hint="eastAsia"/>
          <w:b/>
          <w:bCs/>
        </w:rPr>
        <w:t>2</w:t>
      </w:r>
      <w:r w:rsidRPr="009F6A3A">
        <w:rPr>
          <w:b/>
          <w:bCs/>
        </w:rPr>
        <w:t>-</w:t>
      </w:r>
      <w:r w:rsidRPr="009F6A3A">
        <w:rPr>
          <w:rFonts w:hint="eastAsia"/>
          <w:b/>
          <w:bCs/>
        </w:rPr>
        <w:t>主板：</w:t>
      </w:r>
    </w:p>
    <w:p w14:paraId="56FDC8CC" w14:textId="50291FD5" w:rsidR="00A66C2D" w:rsidRDefault="00A66C2D">
      <w:r>
        <w:rPr>
          <w:rFonts w:hint="eastAsia"/>
        </w:rPr>
        <w:t>控制参数：</w:t>
      </w:r>
    </w:p>
    <w:p w14:paraId="4C8AB33C" w14:textId="716CEF4B" w:rsidR="00A66C2D" w:rsidRDefault="00E86525">
      <w:pPr>
        <w:rPr>
          <w:rFonts w:hint="eastAsia"/>
        </w:rPr>
      </w:pPr>
      <w:r>
        <w:object w:dxaOrig="5686" w:dyaOrig="4305" w14:anchorId="4119E0E8">
          <v:shape id="_x0000_i1087" type="#_x0000_t75" style="width:413.85pt;height:313.65pt" o:ole="">
            <v:imagedata r:id="rId17" o:title=""/>
          </v:shape>
          <o:OLEObject Type="Embed" ProgID="Visio.Drawing.15" ShapeID="_x0000_i1087" DrawAspect="Content" ObjectID="_1765260232" r:id="rId18"/>
        </w:object>
      </w:r>
    </w:p>
    <w:p w14:paraId="3BA189AC" w14:textId="0433A71D" w:rsidR="00A66C2D" w:rsidRDefault="00A66C2D">
      <w:r>
        <w:rPr>
          <w:rFonts w:hint="eastAsia"/>
        </w:rPr>
        <w:t>电机参数</w:t>
      </w:r>
    </w:p>
    <w:p w14:paraId="7F80E407" w14:textId="2BF1C518" w:rsidR="00A66C2D" w:rsidRDefault="009F6A3A">
      <w:r>
        <w:object w:dxaOrig="5326" w:dyaOrig="4036" w14:anchorId="30A9C32E">
          <v:shape id="_x0000_i1059" type="#_x0000_t75" style="width:416.95pt;height:315.55pt" o:ole="">
            <v:imagedata r:id="rId19" o:title=""/>
          </v:shape>
          <o:OLEObject Type="Embed" ProgID="Visio.Drawing.15" ShapeID="_x0000_i1059" DrawAspect="Content" ObjectID="_1765260233" r:id="rId20"/>
        </w:object>
      </w:r>
    </w:p>
    <w:p w14:paraId="38620981" w14:textId="76BFC067" w:rsidR="00A66C2D" w:rsidRDefault="00A66C2D">
      <w:r>
        <w:rPr>
          <w:rFonts w:hint="eastAsia"/>
        </w:rPr>
        <w:lastRenderedPageBreak/>
        <w:t>模拟参数：</w:t>
      </w:r>
    </w:p>
    <w:p w14:paraId="38B9CA19" w14:textId="107D8D88" w:rsidR="00A66C2D" w:rsidRDefault="00A66C2D">
      <w:r w:rsidRPr="00A66C2D">
        <w:rPr>
          <w:noProof/>
        </w:rPr>
        <w:drawing>
          <wp:inline distT="0" distB="0" distL="0" distR="0" wp14:anchorId="3BAB523A" wp14:editId="21359D9C">
            <wp:extent cx="5274310" cy="3951605"/>
            <wp:effectExtent l="0" t="0" r="2540" b="0"/>
            <wp:docPr id="286354465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6354465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516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FF2CC47" w14:textId="77777777" w:rsidR="00A66C2D" w:rsidRDefault="00A66C2D"/>
    <w:p w14:paraId="751B7FD4" w14:textId="4E079067" w:rsidR="00A66C2D" w:rsidRDefault="00A66C2D">
      <w:r>
        <w:rPr>
          <w:rFonts w:hint="eastAsia"/>
        </w:rPr>
        <w:t>其他参数：</w:t>
      </w:r>
    </w:p>
    <w:p w14:paraId="6F6236EF" w14:textId="1A9CA4FC" w:rsidR="00A66C2D" w:rsidRDefault="00A66C2D">
      <w:r w:rsidRPr="00A66C2D">
        <w:rPr>
          <w:noProof/>
        </w:rPr>
        <w:drawing>
          <wp:inline distT="0" distB="0" distL="0" distR="0" wp14:anchorId="06721EA8" wp14:editId="023B2347">
            <wp:extent cx="5274310" cy="3964305"/>
            <wp:effectExtent l="0" t="0" r="2540" b="0"/>
            <wp:docPr id="1736166589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36166589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643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F45A44D" w14:textId="37FA8455" w:rsidR="00A66C2D" w:rsidRPr="009F6A3A" w:rsidRDefault="00A66C2D">
      <w:pPr>
        <w:rPr>
          <w:b/>
          <w:bCs/>
        </w:rPr>
      </w:pPr>
      <w:proofErr w:type="gramStart"/>
      <w:r w:rsidRPr="009F6A3A">
        <w:rPr>
          <w:rFonts w:hint="eastAsia"/>
          <w:b/>
          <w:bCs/>
        </w:rPr>
        <w:lastRenderedPageBreak/>
        <w:t>阀</w:t>
      </w:r>
      <w:proofErr w:type="gramEnd"/>
      <w:r w:rsidRPr="009F6A3A">
        <w:rPr>
          <w:rFonts w:hint="eastAsia"/>
          <w:b/>
          <w:bCs/>
        </w:rPr>
        <w:t>2</w:t>
      </w:r>
      <w:r w:rsidRPr="009F6A3A">
        <w:rPr>
          <w:b/>
          <w:bCs/>
        </w:rPr>
        <w:t>-</w:t>
      </w:r>
      <w:r w:rsidRPr="009F6A3A">
        <w:rPr>
          <w:rFonts w:hint="eastAsia"/>
          <w:b/>
          <w:bCs/>
        </w:rPr>
        <w:t>副板：</w:t>
      </w:r>
    </w:p>
    <w:p w14:paraId="47993CE0" w14:textId="5A4F86FD" w:rsidR="00A66C2D" w:rsidRDefault="00A66C2D">
      <w:r>
        <w:rPr>
          <w:rFonts w:hint="eastAsia"/>
        </w:rPr>
        <w:t>控制参数：</w:t>
      </w:r>
    </w:p>
    <w:p w14:paraId="21E93183" w14:textId="0BAC50AC" w:rsidR="00A66C2D" w:rsidRDefault="00E86525">
      <w:r>
        <w:object w:dxaOrig="5310" w:dyaOrig="4065" w14:anchorId="45EB769C">
          <v:shape id="_x0000_i1089" type="#_x0000_t75" style="width:400.05pt;height:306.8pt" o:ole="">
            <v:imagedata r:id="rId23" o:title=""/>
          </v:shape>
          <o:OLEObject Type="Embed" ProgID="Visio.Drawing.15" ShapeID="_x0000_i1089" DrawAspect="Content" ObjectID="_1765260234" r:id="rId24"/>
        </w:object>
      </w:r>
    </w:p>
    <w:p w14:paraId="762600CE" w14:textId="77777777" w:rsidR="00A66C2D" w:rsidRDefault="00A66C2D"/>
    <w:p w14:paraId="4C33D3BB" w14:textId="31EF3CDC" w:rsidR="00A66C2D" w:rsidRDefault="00A66C2D">
      <w:r>
        <w:rPr>
          <w:rFonts w:hint="eastAsia"/>
        </w:rPr>
        <w:t>电机参数：</w:t>
      </w:r>
    </w:p>
    <w:p w14:paraId="5E78C4B6" w14:textId="119D54DB" w:rsidR="00A66C2D" w:rsidRDefault="009F6A3A">
      <w:r>
        <w:object w:dxaOrig="5686" w:dyaOrig="4351" w14:anchorId="1BEE1FB8">
          <v:shape id="_x0000_i1071" type="#_x0000_t75" style="width:404.45pt;height:309.3pt" o:ole="">
            <v:imagedata r:id="rId25" o:title=""/>
          </v:shape>
          <o:OLEObject Type="Embed" ProgID="Visio.Drawing.15" ShapeID="_x0000_i1071" DrawAspect="Content" ObjectID="_1765260235" r:id="rId26"/>
        </w:object>
      </w:r>
    </w:p>
    <w:p w14:paraId="0BA06718" w14:textId="46312C01" w:rsidR="00EA5CF2" w:rsidRDefault="00EA5CF2">
      <w:r>
        <w:rPr>
          <w:rFonts w:hint="eastAsia"/>
        </w:rPr>
        <w:lastRenderedPageBreak/>
        <w:t>模拟参数：</w:t>
      </w:r>
    </w:p>
    <w:p w14:paraId="1D7D2AB1" w14:textId="4D9F3FF4" w:rsidR="00EA5CF2" w:rsidRDefault="00EA5CF2">
      <w:r w:rsidRPr="00EA5CF2">
        <w:rPr>
          <w:noProof/>
        </w:rPr>
        <w:drawing>
          <wp:inline distT="0" distB="0" distL="0" distR="0" wp14:anchorId="7165460F" wp14:editId="49282D7A">
            <wp:extent cx="5274310" cy="4000500"/>
            <wp:effectExtent l="0" t="0" r="2540" b="0"/>
            <wp:docPr id="405055559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05055559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000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02D1156" w14:textId="77777777" w:rsidR="00EA5CF2" w:rsidRDefault="00EA5CF2"/>
    <w:p w14:paraId="1C0B28F4" w14:textId="72873C83" w:rsidR="00EA5CF2" w:rsidRDefault="00EA5CF2">
      <w:r>
        <w:rPr>
          <w:rFonts w:hint="eastAsia"/>
        </w:rPr>
        <w:t>其他参数：</w:t>
      </w:r>
    </w:p>
    <w:p w14:paraId="530471E9" w14:textId="27CBDB6E" w:rsidR="00EA5CF2" w:rsidRDefault="00EA5CF2">
      <w:r w:rsidRPr="00EA5CF2">
        <w:rPr>
          <w:noProof/>
        </w:rPr>
        <w:drawing>
          <wp:inline distT="0" distB="0" distL="0" distR="0" wp14:anchorId="52ADC16F" wp14:editId="16F05EC5">
            <wp:extent cx="5274310" cy="4000500"/>
            <wp:effectExtent l="0" t="0" r="2540" b="0"/>
            <wp:docPr id="804828605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04828605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000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83FF790" w14:textId="6CBD3145" w:rsidR="00EA5CF2" w:rsidRDefault="00EA5CF2">
      <w:r w:rsidRPr="009F6A3A">
        <w:rPr>
          <w:rFonts w:hint="eastAsia"/>
          <w:b/>
          <w:bCs/>
        </w:rPr>
        <w:lastRenderedPageBreak/>
        <w:t>泵-主板</w:t>
      </w:r>
      <w:r>
        <w:rPr>
          <w:rFonts w:hint="eastAsia"/>
        </w:rPr>
        <w:t>：</w:t>
      </w:r>
    </w:p>
    <w:p w14:paraId="7A9809DC" w14:textId="5A0C8947" w:rsidR="00EA5CF2" w:rsidRDefault="00EA5CF2">
      <w:r>
        <w:rPr>
          <w:rFonts w:hint="eastAsia"/>
        </w:rPr>
        <w:t>控制参数：</w:t>
      </w:r>
    </w:p>
    <w:p w14:paraId="032C1FBC" w14:textId="2B860660" w:rsidR="00EA5CF2" w:rsidRDefault="00EA5CF2">
      <w:r w:rsidRPr="00EA5CF2">
        <w:rPr>
          <w:noProof/>
        </w:rPr>
        <w:drawing>
          <wp:inline distT="0" distB="0" distL="0" distR="0" wp14:anchorId="4FAF550F" wp14:editId="2146ED76">
            <wp:extent cx="5274310" cy="3983355"/>
            <wp:effectExtent l="0" t="0" r="2540" b="0"/>
            <wp:docPr id="186290559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6290559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833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D4F377A" w14:textId="77777777" w:rsidR="00EA5CF2" w:rsidRDefault="00EA5CF2"/>
    <w:p w14:paraId="4F26DDF1" w14:textId="686C84CA" w:rsidR="00EA5CF2" w:rsidRDefault="00EA5CF2">
      <w:r>
        <w:rPr>
          <w:rFonts w:hint="eastAsia"/>
        </w:rPr>
        <w:t>电机参数：</w:t>
      </w:r>
    </w:p>
    <w:p w14:paraId="7C3FA6FB" w14:textId="60B4A615" w:rsidR="00EA5CF2" w:rsidRDefault="00EA5CF2">
      <w:r w:rsidRPr="00EA5CF2">
        <w:rPr>
          <w:noProof/>
        </w:rPr>
        <w:drawing>
          <wp:inline distT="0" distB="0" distL="0" distR="0" wp14:anchorId="0D545CC2" wp14:editId="5304EC64">
            <wp:extent cx="4969538" cy="3765146"/>
            <wp:effectExtent l="0" t="0" r="2540" b="6985"/>
            <wp:docPr id="624372223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24372223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4971658" cy="37667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527E7A" w14:textId="5A6C30AC" w:rsidR="00EA5CF2" w:rsidRDefault="00EA5CF2">
      <w:r>
        <w:rPr>
          <w:rFonts w:hint="eastAsia"/>
        </w:rPr>
        <w:lastRenderedPageBreak/>
        <w:t>模拟参数：</w:t>
      </w:r>
    </w:p>
    <w:p w14:paraId="646AF8FE" w14:textId="4CA7870F" w:rsidR="00EA5CF2" w:rsidRDefault="00EA5CF2">
      <w:r w:rsidRPr="00EA5CF2">
        <w:rPr>
          <w:noProof/>
        </w:rPr>
        <w:drawing>
          <wp:inline distT="0" distB="0" distL="0" distR="0" wp14:anchorId="51F52543" wp14:editId="1F7BA4E9">
            <wp:extent cx="5274310" cy="4015105"/>
            <wp:effectExtent l="0" t="0" r="2540" b="4445"/>
            <wp:docPr id="1018494203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8494203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0151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CBF83DD" w14:textId="77777777" w:rsidR="00EA5CF2" w:rsidRDefault="00EA5CF2"/>
    <w:p w14:paraId="55161D6B" w14:textId="2A291318" w:rsidR="00EA5CF2" w:rsidRDefault="00EA5CF2">
      <w:r>
        <w:rPr>
          <w:rFonts w:hint="eastAsia"/>
        </w:rPr>
        <w:t>其他参数：</w:t>
      </w:r>
    </w:p>
    <w:p w14:paraId="766F0CBF" w14:textId="70338BD2" w:rsidR="00EA5CF2" w:rsidRDefault="00EA5CF2">
      <w:r w:rsidRPr="00EA5CF2">
        <w:rPr>
          <w:noProof/>
        </w:rPr>
        <w:drawing>
          <wp:inline distT="0" distB="0" distL="0" distR="0" wp14:anchorId="0487DBFF" wp14:editId="061A0DE4">
            <wp:extent cx="5274310" cy="4019550"/>
            <wp:effectExtent l="0" t="0" r="2540" b="0"/>
            <wp:docPr id="942637520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42637520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019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67FBB46" w14:textId="3CD0A373" w:rsidR="00EA5CF2" w:rsidRPr="009F6A3A" w:rsidRDefault="00EA5CF2">
      <w:pPr>
        <w:rPr>
          <w:b/>
          <w:bCs/>
        </w:rPr>
      </w:pPr>
      <w:r w:rsidRPr="009F6A3A">
        <w:rPr>
          <w:rFonts w:hint="eastAsia"/>
          <w:b/>
          <w:bCs/>
        </w:rPr>
        <w:lastRenderedPageBreak/>
        <w:t>泵-副板：</w:t>
      </w:r>
    </w:p>
    <w:p w14:paraId="4E323F48" w14:textId="16BBAC8B" w:rsidR="00EA5CF2" w:rsidRDefault="00EA5CF2">
      <w:r>
        <w:rPr>
          <w:rFonts w:hint="eastAsia"/>
        </w:rPr>
        <w:t>控制参数：</w:t>
      </w:r>
    </w:p>
    <w:p w14:paraId="2DF39FC8" w14:textId="31031AE9" w:rsidR="00EA5CF2" w:rsidRDefault="00EA5CF2">
      <w:r w:rsidRPr="00EA5CF2">
        <w:rPr>
          <w:noProof/>
        </w:rPr>
        <w:drawing>
          <wp:inline distT="0" distB="0" distL="0" distR="0" wp14:anchorId="5F2C1956" wp14:editId="6663BCC0">
            <wp:extent cx="5067394" cy="3845387"/>
            <wp:effectExtent l="0" t="0" r="0" b="3175"/>
            <wp:docPr id="1601519738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01519738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068979" cy="38465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B52DE02" w14:textId="77777777" w:rsidR="00EA5CF2" w:rsidRDefault="00EA5CF2"/>
    <w:p w14:paraId="0D62D947" w14:textId="0A28B887" w:rsidR="00EA5CF2" w:rsidRDefault="00EA5CF2">
      <w:r>
        <w:rPr>
          <w:rFonts w:hint="eastAsia"/>
        </w:rPr>
        <w:t>电机参数：</w:t>
      </w:r>
    </w:p>
    <w:p w14:paraId="2A869623" w14:textId="2DED0F00" w:rsidR="00EA5CF2" w:rsidRDefault="00EA5CF2">
      <w:r w:rsidRPr="00EA5CF2">
        <w:rPr>
          <w:noProof/>
        </w:rPr>
        <w:drawing>
          <wp:inline distT="0" distB="0" distL="0" distR="0" wp14:anchorId="7A6550BB" wp14:editId="328B1E32">
            <wp:extent cx="5274310" cy="4006850"/>
            <wp:effectExtent l="0" t="0" r="2540" b="0"/>
            <wp:docPr id="60946451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0946451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006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FC4900E" w14:textId="5C1C7DEA" w:rsidR="00EA5CF2" w:rsidRDefault="00EA5CF2">
      <w:r>
        <w:rPr>
          <w:rFonts w:hint="eastAsia"/>
        </w:rPr>
        <w:lastRenderedPageBreak/>
        <w:t>模拟参数：</w:t>
      </w:r>
    </w:p>
    <w:p w14:paraId="369F3601" w14:textId="71DB6E28" w:rsidR="00EA5CF2" w:rsidRDefault="00EA5CF2">
      <w:r w:rsidRPr="00EA5CF2">
        <w:rPr>
          <w:noProof/>
        </w:rPr>
        <w:drawing>
          <wp:inline distT="0" distB="0" distL="0" distR="0" wp14:anchorId="0A1DFA95" wp14:editId="0E0EAF2C">
            <wp:extent cx="5274310" cy="3994150"/>
            <wp:effectExtent l="0" t="0" r="2540" b="6350"/>
            <wp:docPr id="1235535180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35535180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94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DFD7D8F" w14:textId="77777777" w:rsidR="00EA5CF2" w:rsidRDefault="00EA5CF2"/>
    <w:p w14:paraId="2219FFD1" w14:textId="59121394" w:rsidR="00EA5CF2" w:rsidRDefault="00EA5CF2">
      <w:r>
        <w:rPr>
          <w:rFonts w:hint="eastAsia"/>
        </w:rPr>
        <w:t>其他参数：</w:t>
      </w:r>
    </w:p>
    <w:p w14:paraId="221ED3F1" w14:textId="5E7F0F98" w:rsidR="00EA5CF2" w:rsidRDefault="00EA5CF2">
      <w:r w:rsidRPr="00EA5CF2">
        <w:rPr>
          <w:noProof/>
        </w:rPr>
        <w:drawing>
          <wp:inline distT="0" distB="0" distL="0" distR="0" wp14:anchorId="4B8635B3" wp14:editId="4C5C345D">
            <wp:extent cx="5274310" cy="3968750"/>
            <wp:effectExtent l="0" t="0" r="2540" b="0"/>
            <wp:docPr id="1993898186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93898186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68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EA5CF2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2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66C2D"/>
    <w:rsid w:val="001765A7"/>
    <w:rsid w:val="003929D5"/>
    <w:rsid w:val="00596ED5"/>
    <w:rsid w:val="009F6A3A"/>
    <w:rsid w:val="00A66C2D"/>
    <w:rsid w:val="00B1507D"/>
    <w:rsid w:val="00B21AEE"/>
    <w:rsid w:val="00B706FA"/>
    <w:rsid w:val="00DC3805"/>
    <w:rsid w:val="00E86525"/>
    <w:rsid w:val="00EA5CF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516FCC04"/>
  <w15:chartTrackingRefBased/>
  <w15:docId w15:val="{555BDCA7-9EA9-4312-AAA2-954A438A599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Microsoft_Visio_Drawing3.vsdx"/><Relationship Id="rId18" Type="http://schemas.openxmlformats.org/officeDocument/2006/relationships/package" Target="embeddings/Microsoft_Visio_Drawing5.vsdx"/><Relationship Id="rId26" Type="http://schemas.openxmlformats.org/officeDocument/2006/relationships/package" Target="embeddings/Microsoft_Visio_Drawing8.vsdx"/><Relationship Id="rId21" Type="http://schemas.openxmlformats.org/officeDocument/2006/relationships/image" Target="media/image11.png"/><Relationship Id="rId34" Type="http://schemas.openxmlformats.org/officeDocument/2006/relationships/image" Target="media/image22.png"/><Relationship Id="rId7" Type="http://schemas.openxmlformats.org/officeDocument/2006/relationships/package" Target="embeddings/Microsoft_Visio_Drawing1.vsdx"/><Relationship Id="rId12" Type="http://schemas.openxmlformats.org/officeDocument/2006/relationships/image" Target="media/image6.emf"/><Relationship Id="rId17" Type="http://schemas.openxmlformats.org/officeDocument/2006/relationships/image" Target="media/image9.emf"/><Relationship Id="rId25" Type="http://schemas.openxmlformats.org/officeDocument/2006/relationships/image" Target="media/image14.emf"/><Relationship Id="rId33" Type="http://schemas.openxmlformats.org/officeDocument/2006/relationships/image" Target="media/image21.png"/><Relationship Id="rId38" Type="http://schemas.openxmlformats.org/officeDocument/2006/relationships/theme" Target="theme/theme1.xml"/><Relationship Id="rId2" Type="http://schemas.openxmlformats.org/officeDocument/2006/relationships/settings" Target="settings.xml"/><Relationship Id="rId16" Type="http://schemas.openxmlformats.org/officeDocument/2006/relationships/package" Target="embeddings/Microsoft_Visio_Drawing4.vsdx"/><Relationship Id="rId20" Type="http://schemas.openxmlformats.org/officeDocument/2006/relationships/package" Target="embeddings/Microsoft_Visio_Drawing6.vsdx"/><Relationship Id="rId29" Type="http://schemas.openxmlformats.org/officeDocument/2006/relationships/image" Target="media/image17.png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11" Type="http://schemas.openxmlformats.org/officeDocument/2006/relationships/package" Target="embeddings/Microsoft_Visio_Drawing2.vsdx"/><Relationship Id="rId24" Type="http://schemas.openxmlformats.org/officeDocument/2006/relationships/package" Target="embeddings/Microsoft_Visio_Drawing7.vsdx"/><Relationship Id="rId32" Type="http://schemas.openxmlformats.org/officeDocument/2006/relationships/image" Target="media/image20.png"/><Relationship Id="rId37" Type="http://schemas.openxmlformats.org/officeDocument/2006/relationships/fontTable" Target="fontTable.xml"/><Relationship Id="rId5" Type="http://schemas.openxmlformats.org/officeDocument/2006/relationships/package" Target="embeddings/Microsoft_Visio_Drawing.vsdx"/><Relationship Id="rId15" Type="http://schemas.openxmlformats.org/officeDocument/2006/relationships/image" Target="media/image8.emf"/><Relationship Id="rId23" Type="http://schemas.openxmlformats.org/officeDocument/2006/relationships/image" Target="media/image13.emf"/><Relationship Id="rId28" Type="http://schemas.openxmlformats.org/officeDocument/2006/relationships/image" Target="media/image16.png"/><Relationship Id="rId36" Type="http://schemas.openxmlformats.org/officeDocument/2006/relationships/image" Target="media/image24.png"/><Relationship Id="rId10" Type="http://schemas.openxmlformats.org/officeDocument/2006/relationships/image" Target="media/image5.emf"/><Relationship Id="rId19" Type="http://schemas.openxmlformats.org/officeDocument/2006/relationships/image" Target="media/image10.emf"/><Relationship Id="rId31" Type="http://schemas.openxmlformats.org/officeDocument/2006/relationships/image" Target="media/image19.png"/><Relationship Id="rId4" Type="http://schemas.openxmlformats.org/officeDocument/2006/relationships/image" Target="media/image1.emf"/><Relationship Id="rId9" Type="http://schemas.openxmlformats.org/officeDocument/2006/relationships/image" Target="media/image4.png"/><Relationship Id="rId14" Type="http://schemas.openxmlformats.org/officeDocument/2006/relationships/image" Target="media/image7.png"/><Relationship Id="rId22" Type="http://schemas.openxmlformats.org/officeDocument/2006/relationships/image" Target="media/image12.png"/><Relationship Id="rId27" Type="http://schemas.openxmlformats.org/officeDocument/2006/relationships/image" Target="media/image15.png"/><Relationship Id="rId30" Type="http://schemas.openxmlformats.org/officeDocument/2006/relationships/image" Target="media/image18.png"/><Relationship Id="rId35" Type="http://schemas.openxmlformats.org/officeDocument/2006/relationships/image" Target="media/image23.png"/><Relationship Id="rId8" Type="http://schemas.openxmlformats.org/officeDocument/2006/relationships/image" Target="media/image3.png"/><Relationship Id="rId3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7</TotalTime>
  <Pages>12</Pages>
  <Words>73</Words>
  <Characters>420</Characters>
  <Application>Microsoft Office Word</Application>
  <DocSecurity>0</DocSecurity>
  <Lines>3</Lines>
  <Paragraphs>1</Paragraphs>
  <ScaleCrop>false</ScaleCrop>
  <Company/>
  <LinksUpToDate>false</LinksUpToDate>
  <CharactersWithSpaces>49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i sheng</dc:creator>
  <cp:keywords/>
  <dc:description/>
  <cp:lastModifiedBy>sheng li</cp:lastModifiedBy>
  <cp:revision>3</cp:revision>
  <dcterms:created xsi:type="dcterms:W3CDTF">2023-09-02T06:16:00Z</dcterms:created>
  <dcterms:modified xsi:type="dcterms:W3CDTF">2023-12-28T01:17:00Z</dcterms:modified>
</cp:coreProperties>
</file>